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589" w:rsidRDefault="009067FA" w:rsidP="009067FA">
      <w:pPr>
        <w:pStyle w:val="a5"/>
      </w:pPr>
      <w:r>
        <w:rPr>
          <w:rFonts w:hint="eastAsia"/>
        </w:rPr>
        <w:t>系统</w:t>
      </w:r>
      <w:r w:rsidR="004805D6">
        <w:rPr>
          <w:rFonts w:hint="eastAsia"/>
        </w:rPr>
        <w:t>设计</w:t>
      </w:r>
    </w:p>
    <w:p w:rsidR="009067FA" w:rsidRDefault="009067FA" w:rsidP="009067FA"/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 w:rsidRPr="00082C38">
        <w:rPr>
          <w:rFonts w:ascii="黑体" w:eastAsia="黑体" w:hAnsi="黑体" w:hint="eastAsia"/>
          <w:sz w:val="24"/>
          <w:szCs w:val="24"/>
        </w:rPr>
        <w:t>功能分析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082C38">
        <w:rPr>
          <w:rFonts w:ascii="宋体" w:hAnsi="宋体" w:hint="eastAsia"/>
          <w:szCs w:val="21"/>
        </w:rPr>
        <w:t>图书馆</w:t>
      </w:r>
      <w:r>
        <w:rPr>
          <w:rFonts w:ascii="宋体" w:hAnsi="宋体" w:hint="eastAsia"/>
          <w:szCs w:val="21"/>
        </w:rPr>
        <w:t>管理系统是管理图书的一个重要工具，一个功能完善的图书馆管理系统需要提供6个功能模块，分别是图书类别管理模块、图书信息管理模块、读者信息管理模块、新书订购管理模块、图书借阅管理模块、操作员信息管理模块。其中各功能模块的具体说明如下：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类别管理模块：该模块主要负责管理图书馆的图书种类信息，如图书种类的名称、可借天数、罚款数目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读者信息管理模块：该模块主要负责管理图书馆的读者信息，如读者编号、读者信息、证件号码、最大借书量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新书订购管理模块：该模块主要负责管理图书馆的新书订购信息，包括新书订购和验收新书两个子模块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信息管理模块：该模块主要负责管理图书馆的图书信息，如图书编号、图书名称、作者、出版社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借阅管理模块：该模块主要负责管理图书馆的书籍借阅和归还信息，包括图书借阅、图书归还、图书搜索3个子模块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管理模块：该模块主要负责管理图书馆的操作员信息维护。</w:t>
      </w:r>
    </w:p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>
        <w:rPr>
          <w:rFonts w:ascii="宋体" w:hAnsi="宋体" w:hint="eastAsia"/>
          <w:szCs w:val="21"/>
        </w:rPr>
        <w:t xml:space="preserve"> </w:t>
      </w:r>
      <w:r w:rsidRPr="00C15B1A">
        <w:rPr>
          <w:rFonts w:ascii="黑体" w:eastAsia="黑体" w:hAnsi="黑体" w:hint="eastAsia"/>
          <w:sz w:val="24"/>
          <w:szCs w:val="24"/>
        </w:rPr>
        <w:t>系统设计</w:t>
      </w:r>
    </w:p>
    <w:p w:rsidR="009067FA" w:rsidRPr="00F9173A" w:rsidRDefault="009067FA" w:rsidP="009067FA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 xml:space="preserve">  </w:t>
      </w:r>
      <w:r w:rsidRPr="00F9173A">
        <w:rPr>
          <w:rFonts w:ascii="黑体" w:eastAsia="黑体" w:hAnsi="黑体" w:hint="eastAsia"/>
          <w:szCs w:val="21"/>
        </w:rPr>
        <w:t>系统用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8F2EE1">
        <w:rPr>
          <w:rFonts w:ascii="宋体" w:hAnsi="宋体" w:hint="eastAsia"/>
          <w:szCs w:val="21"/>
        </w:rPr>
        <w:t>图书</w:t>
      </w:r>
      <w:r>
        <w:rPr>
          <w:rFonts w:ascii="宋体" w:hAnsi="宋体" w:hint="eastAsia"/>
          <w:szCs w:val="21"/>
        </w:rPr>
        <w:t>馆管理系统是一个内部人员使用的系统，也就是说不是所有人都能够使用它，只有图书馆的工作人员才能使用。如图1-1所示。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>
        <w:rPr>
          <w:noProof/>
        </w:rPr>
        <w:drawing>
          <wp:inline distT="0" distB="0" distL="0" distR="0">
            <wp:extent cx="3371850" cy="3886200"/>
            <wp:effectExtent l="19050" t="0" r="0" b="0"/>
            <wp:docPr id="3" name="图片 1" descr="uu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uu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7FA" w:rsidRDefault="009067FA" w:rsidP="009067F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1    </w:t>
      </w:r>
      <w:r>
        <w:rPr>
          <w:rFonts w:hint="eastAsia"/>
        </w:rPr>
        <w:t>管理员用例图</w:t>
      </w:r>
    </w:p>
    <w:p w:rsidR="009067FA" w:rsidRDefault="009067FA" w:rsidP="009067FA">
      <w:pPr>
        <w:ind w:firstLineChars="100" w:firstLine="210"/>
        <w:rPr>
          <w:rFonts w:ascii="黑体" w:eastAsia="黑体" w:hAnsi="黑体"/>
          <w:szCs w:val="21"/>
        </w:rPr>
      </w:pPr>
      <w:r w:rsidRPr="00F9173A">
        <w:rPr>
          <w:rFonts w:ascii="黑体" w:eastAsia="黑体" w:hAnsi="黑体" w:hint="eastAsia"/>
          <w:szCs w:val="21"/>
        </w:rPr>
        <w:lastRenderedPageBreak/>
        <w:t>系统流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Cs w:val="21"/>
        </w:rPr>
        <w:tab/>
      </w:r>
      <w:r w:rsidRPr="00F9173A">
        <w:rPr>
          <w:rFonts w:ascii="宋体" w:hAnsi="宋体" w:hint="eastAsia"/>
          <w:szCs w:val="21"/>
        </w:rPr>
        <w:t>本系统首先需要对用户的身份进行识别</w:t>
      </w:r>
      <w:r>
        <w:rPr>
          <w:rFonts w:ascii="宋体" w:hAnsi="宋体" w:hint="eastAsia"/>
          <w:szCs w:val="21"/>
        </w:rPr>
        <w:t>，只有合法的用户才能进入系统;否则将无法进入系统。进入系统后，首先打开系统主窗体，在系统首页的菜单栏或者功能区可以选择各种导向来进行各种操作。如图1-2所示：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 w:rsidR="00DC352F">
        <w:object w:dxaOrig="11365" w:dyaOrig="6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3.75pt;height:240pt" o:ole="">
            <v:imagedata r:id="rId8" o:title=""/>
          </v:shape>
          <o:OLEObject Type="Embed" ProgID="Visio.Drawing.11" ShapeID="_x0000_i1031" DrawAspect="Content" ObjectID="_1365422865" r:id="rId9"/>
        </w:objec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图1-2    系统流程图</w:t>
      </w:r>
    </w:p>
    <w:p w:rsidR="009067FA" w:rsidRDefault="009067FA" w:rsidP="009067FA"/>
    <w:p w:rsidR="004805D6" w:rsidRDefault="004805D6" w:rsidP="009067FA"/>
    <w:p w:rsidR="004805D6" w:rsidRDefault="004805D6" w:rsidP="004805D6">
      <w:pPr>
        <w:jc w:val="center"/>
        <w:rPr>
          <w:rFonts w:ascii="黑体" w:eastAsia="黑体" w:hAnsi="黑体"/>
          <w:sz w:val="28"/>
          <w:szCs w:val="28"/>
        </w:rPr>
      </w:pPr>
      <w:r w:rsidRPr="00CD4125">
        <w:rPr>
          <w:rFonts w:ascii="黑体" w:eastAsia="黑体" w:hAnsi="黑体" w:hint="eastAsia"/>
          <w:sz w:val="28"/>
          <w:szCs w:val="28"/>
        </w:rPr>
        <w:t>数据库分析与设计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1数据库概要设计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>
        <w:rPr>
          <w:rFonts w:ascii="宋体" w:hAnsi="宋体" w:hint="eastAsia"/>
          <w:szCs w:val="21"/>
        </w:rPr>
        <w:t>本系统一共设计规划出6个实体，分别是图书类别信息实体、图书信息实体、读者信息实体、管理员实体、图书借阅信息实体以及图书订购信息实体。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图书类别有很多，例如有哲学、政治、法律、经济、自然科学、计算机等。因此可以建立一个图书类别信息表，专门用来保存图书的类别信息。同时因为每种类别的书籍阅读时间有所不同，所以需要在类别表中保存该类别可借天数。图书类别信息实体E-R图如图1-3所示。</w:t>
      </w:r>
    </w:p>
    <w:p w:rsidR="004805D6" w:rsidRDefault="004805D6" w:rsidP="004805D6">
      <w:r>
        <w:object w:dxaOrig="7340" w:dyaOrig="2266">
          <v:shape id="_x0000_i1025" type="#_x0000_t75" style="width:366.75pt;height:113.25pt" o:ole="">
            <v:imagedata r:id="rId10" o:title=""/>
          </v:shape>
          <o:OLEObject Type="Embed" ProgID="Visio.Drawing.11" ShapeID="_x0000_i1025" DrawAspect="Content" ObjectID="_1365422866" r:id="rId1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3 </w:t>
      </w:r>
      <w:r>
        <w:rPr>
          <w:rFonts w:hint="eastAsia"/>
        </w:rPr>
        <w:tab/>
      </w:r>
      <w:r>
        <w:rPr>
          <w:rFonts w:hint="eastAsia"/>
        </w:rPr>
        <w:t>图书类别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对于图书馆来说最重要的就是要管理其下的书籍，所以需要建立一个图书信息表，用来</w:t>
      </w:r>
      <w:r>
        <w:rPr>
          <w:rFonts w:hint="eastAsia"/>
        </w:rPr>
        <w:lastRenderedPageBreak/>
        <w:t>保存图书的所有信息，图书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4</w:t>
      </w:r>
    </w:p>
    <w:p w:rsidR="004805D6" w:rsidRDefault="004805D6" w:rsidP="004805D6">
      <w:r>
        <w:object w:dxaOrig="8729" w:dyaOrig="5157">
          <v:shape id="_x0000_i1026" type="#_x0000_t75" style="width:436.5pt;height:258pt" o:ole="">
            <v:imagedata r:id="rId12" o:title=""/>
          </v:shape>
          <o:OLEObject Type="Embed" ProgID="Visio.Drawing.11" ShapeID="_x0000_i1026" DrawAspect="Content" ObjectID="_1365422867" r:id="rId13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4</w:t>
      </w:r>
      <w:r>
        <w:rPr>
          <w:rFonts w:hint="eastAsia"/>
        </w:rPr>
        <w:tab/>
      </w:r>
      <w:r>
        <w:rPr>
          <w:rFonts w:hint="eastAsia"/>
        </w:rPr>
        <w:t>图书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要想在图书馆借书首先要进行登记并交会押金，领取读书卡后才能借书。所以需要建立一个读者信息表来保存图书馆的读者信息。读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5</w:t>
      </w:r>
      <w:r>
        <w:rPr>
          <w:rFonts w:hint="eastAsia"/>
        </w:rPr>
        <w:t>所示：</w:t>
      </w:r>
    </w:p>
    <w:p w:rsidR="004805D6" w:rsidRDefault="004805D6" w:rsidP="004805D6">
      <w:r>
        <w:object w:dxaOrig="9268" w:dyaOrig="5923">
          <v:shape id="_x0000_i1027" type="#_x0000_t75" style="width:453pt;height:289.5pt" o:ole="">
            <v:imagedata r:id="rId14" o:title=""/>
          </v:shape>
          <o:OLEObject Type="Embed" ProgID="Visio.Drawing.11" ShapeID="_x0000_i1027" DrawAspect="Content" ObjectID="_1365422868" r:id="rId15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5</w:t>
      </w:r>
      <w:r>
        <w:rPr>
          <w:rFonts w:hint="eastAsia"/>
        </w:rPr>
        <w:tab/>
      </w:r>
      <w:r>
        <w:rPr>
          <w:rFonts w:hint="eastAsia"/>
        </w:rPr>
        <w:t>读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里一般有一个以上的系统操作员，需要建立一个操作员信息表，用来保存操作员</w:t>
      </w:r>
      <w:r>
        <w:rPr>
          <w:rFonts w:hint="eastAsia"/>
        </w:rPr>
        <w:lastRenderedPageBreak/>
        <w:t>的身份信息。操作员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6</w:t>
      </w:r>
      <w:r>
        <w:rPr>
          <w:rFonts w:hint="eastAsia"/>
        </w:rPr>
        <w:t>所示：</w:t>
      </w:r>
    </w:p>
    <w:p w:rsidR="004805D6" w:rsidRDefault="004805D6" w:rsidP="004805D6">
      <w:r>
        <w:object w:dxaOrig="7538" w:dyaOrig="5101">
          <v:shape id="_x0000_i1028" type="#_x0000_t75" style="width:377.25pt;height:255pt" o:ole="">
            <v:imagedata r:id="rId16" o:title=""/>
          </v:shape>
          <o:OLEObject Type="Embed" ProgID="Visio.Drawing.11" ShapeID="_x0000_i1028" DrawAspect="Content" ObjectID="_1365422869" r:id="rId17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6 </w:t>
      </w:r>
      <w:r>
        <w:rPr>
          <w:rFonts w:hint="eastAsia"/>
        </w:rPr>
        <w:tab/>
      </w:r>
      <w:r>
        <w:rPr>
          <w:rFonts w:hint="eastAsia"/>
        </w:rPr>
        <w:t>操作员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/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最大的功能就是能够借书，这时需要建立一个图书借阅信息表，用来保存读者的借书信息。图书借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7</w:t>
      </w:r>
      <w:r>
        <w:rPr>
          <w:rFonts w:hint="eastAsia"/>
        </w:rPr>
        <w:t>所示：</w:t>
      </w:r>
    </w:p>
    <w:p w:rsidR="004805D6" w:rsidRDefault="004805D6" w:rsidP="004805D6">
      <w:r>
        <w:object w:dxaOrig="7538" w:dyaOrig="4534">
          <v:shape id="_x0000_i1029" type="#_x0000_t75" style="width:377.25pt;height:226.5pt" o:ole="">
            <v:imagedata r:id="rId18" o:title=""/>
          </v:shape>
          <o:OLEObject Type="Embed" ProgID="Visio.Drawing.11" ShapeID="_x0000_i1029" DrawAspect="Content" ObjectID="_1365422870" r:id="rId19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7  </w:t>
      </w:r>
      <w:r>
        <w:rPr>
          <w:rFonts w:hint="eastAsia"/>
        </w:rPr>
        <w:tab/>
      </w:r>
      <w:r>
        <w:rPr>
          <w:rFonts w:hint="eastAsia"/>
        </w:rPr>
        <w:t>图书借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除了借书，还需要到出版社或其他代理商订购新书，这时就需要建立一个图订购信息表，用来保存所有的订购信息。订购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8</w:t>
      </w:r>
      <w:r>
        <w:rPr>
          <w:rFonts w:hint="eastAsia"/>
        </w:rPr>
        <w:t>所示</w:t>
      </w:r>
    </w:p>
    <w:p w:rsidR="004805D6" w:rsidRDefault="004805D6" w:rsidP="004805D6">
      <w:r>
        <w:object w:dxaOrig="7538" w:dyaOrig="4534">
          <v:shape id="_x0000_i1030" type="#_x0000_t75" style="width:377.25pt;height:226.5pt" o:ole="">
            <v:imagedata r:id="rId20" o:title=""/>
          </v:shape>
          <o:OLEObject Type="Embed" ProgID="Visio.Drawing.11" ShapeID="_x0000_i1030" DrawAspect="Content" ObjectID="_1365422871" r:id="rId2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8</w:t>
      </w:r>
      <w:r>
        <w:rPr>
          <w:rFonts w:hint="eastAsia"/>
        </w:rPr>
        <w:tab/>
      </w:r>
      <w:r>
        <w:rPr>
          <w:rFonts w:hint="eastAsia"/>
        </w:rPr>
        <w:t>图书订购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pPr>
        <w:rPr>
          <w:rFonts w:ascii="宋体" w:hAnsi="宋体"/>
          <w:szCs w:val="21"/>
        </w:rPr>
      </w:pP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逻辑结构设计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设计好的各实体E-R图创建数据库的逻辑结构，数据库各表的结构如下。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图书类别信息表用来储存所有的图书类别信息，包括图书类别编号、图书类别名称、可借天数以及迟还一天的罚款数目4个字段。该表的逻辑结构如表1-1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1</w:t>
      </w:r>
    </w:p>
    <w:tbl>
      <w:tblPr>
        <w:tblW w:w="0" w:type="auto"/>
        <w:tblBorders>
          <w:top w:val="single" w:sz="6" w:space="0" w:color="000000"/>
          <w:bottom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2160"/>
        <w:gridCol w:w="2200"/>
        <w:gridCol w:w="2081"/>
        <w:gridCol w:w="2081"/>
      </w:tblGrid>
      <w:tr w:rsidR="004805D6" w:rsidRPr="00E33F29" w:rsidTr="00E70A4A"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数据类型</w:t>
            </w:r>
          </w:p>
        </w:tc>
        <w:tc>
          <w:tcPr>
            <w:tcW w:w="2322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描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编号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typeName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名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days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可借天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fk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迟还一天的罚款数目</w:t>
            </w:r>
          </w:p>
        </w:tc>
      </w:tr>
    </w:tbl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图书信息表用来储存所有的图书信息，包括图书编号、类别编号、图书名称、作者、译者、出版社、出版日期、以及书籍价格8个字段.该表的逻辑结构如表1-2所示。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2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ype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类别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ook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 xml:space="preserve">否 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名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rit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作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/>
                <w:szCs w:val="21"/>
              </w:rPr>
              <w:t>translato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译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ublish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社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ric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书籍价格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读者信息表用来储存所有的读者信息，包括读者姓名、性别、年龄、证件号码、有效日期、最大借书量、电话号码、押金、证件类型、职业、读者编号以及办证日期12个</w:t>
      </w:r>
      <w:r>
        <w:rPr>
          <w:rFonts w:ascii="宋体" w:hAnsi="宋体" w:hint="eastAsia"/>
          <w:szCs w:val="21"/>
        </w:rPr>
        <w:lastRenderedPageBreak/>
        <w:t>字段。该表的逻辑结构如表1-3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3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03"/>
        <w:gridCol w:w="2203"/>
        <w:gridCol w:w="2058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姓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t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会员证有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maxNum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最大借书量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keepMone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  <w:vAlign w:val="center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押金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j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类型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zti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办证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numPr>
          <w:ilvl w:val="0"/>
          <w:numId w:val="4"/>
        </w:num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表用来保存操作员信息，该表的逻辑结构如表1-4所示：</w:t>
      </w:r>
    </w:p>
    <w:p w:rsidR="004805D6" w:rsidRDefault="004805D6" w:rsidP="004805D6">
      <w:pPr>
        <w:jc w:val="left"/>
        <w:rPr>
          <w:rFonts w:ascii="宋体" w:hAnsi="宋体"/>
          <w:szCs w:val="21"/>
        </w:rPr>
      </w:pPr>
    </w:p>
    <w:p w:rsidR="004805D6" w:rsidRDefault="004805D6" w:rsidP="004805D6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4</w:t>
      </w:r>
    </w:p>
    <w:p w:rsidR="004805D6" w:rsidRDefault="004805D6" w:rsidP="004805D6">
      <w:pPr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8"/>
        <w:gridCol w:w="2199"/>
        <w:gridCol w:w="2078"/>
        <w:gridCol w:w="2047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用户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x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ork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工作时间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密码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ascii="宋体" w:hAnsi="宋体" w:hint="eastAsia"/>
          <w:szCs w:val="21"/>
        </w:rPr>
        <w:lastRenderedPageBreak/>
        <w:t>（5）图书借阅信息表用来保存所有图书的借阅信息。该表的逻辑结构如表1-5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5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ok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reader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ac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归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rrow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书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back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应还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6）图书订购信息表用来保存图书馆的所有订购信息。该表的逻辑结构如表1-6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6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0"/>
        <w:gridCol w:w="2198"/>
        <w:gridCol w:w="2047"/>
        <w:gridCol w:w="2047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  <w:vAlign w:val="center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numbe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数量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checkAndAccept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验收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z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折扣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Chars="100" w:firstLine="240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表之间的关系</w:t>
      </w:r>
    </w:p>
    <w:p w:rsidR="004805D6" w:rsidRPr="00AA66DC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AA66DC">
        <w:rPr>
          <w:rFonts w:ascii="宋体" w:hAnsi="宋体" w:hint="eastAsia"/>
          <w:szCs w:val="21"/>
        </w:rPr>
        <w:t>各表的关系图，如图1-9：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lastRenderedPageBreak/>
        <w:drawing>
          <wp:inline distT="0" distB="0" distL="0" distR="0">
            <wp:extent cx="5753100" cy="52482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-9 表之间的关系图</w:t>
      </w:r>
    </w:p>
    <w:p w:rsidR="004805D6" w:rsidRDefault="004805D6" w:rsidP="009067FA"/>
    <w:p w:rsidR="009067FA" w:rsidRDefault="004805D6" w:rsidP="004805D6">
      <w:pPr>
        <w:pStyle w:val="a5"/>
      </w:pPr>
      <w:r>
        <w:rPr>
          <w:rFonts w:hint="eastAsia"/>
        </w:rPr>
        <w:t>系统演示</w:t>
      </w:r>
    </w:p>
    <w:p w:rsidR="009067FA" w:rsidRDefault="009067FA" w:rsidP="009067FA">
      <w:pPr>
        <w:pStyle w:val="2"/>
        <w:numPr>
          <w:ilvl w:val="0"/>
          <w:numId w:val="2"/>
        </w:numPr>
      </w:pPr>
      <w:r>
        <w:rPr>
          <w:rFonts w:hint="eastAsia"/>
        </w:rPr>
        <w:t>数据库访问操作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变量定义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om.microsoft.sqlserver.jdbc.SQLServerDriver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jdbc:sqlserver://localhost:55766;"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DatabaseName=librarysys;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URL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用户名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密码</w:t>
      </w:r>
    </w:p>
    <w:p w:rsidR="009067FA" w:rsidRDefault="009067FA" w:rsidP="009067FA">
      <w:pPr>
        <w:rPr>
          <w:rFonts w:ascii="Courier New" w:hAnsi="Courier New" w:cs="Courier New"/>
          <w:color w:val="3F7F5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nnection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对象</w:t>
      </w:r>
    </w:p>
    <w:p w:rsidR="009067FA" w:rsidRDefault="009067FA" w:rsidP="009067FA">
      <w:pPr>
        <w:rPr>
          <w:rFonts w:ascii="宋体" w:eastAsia="宋体" w:hAnsi="宋体" w:cs="Courier New"/>
          <w:kern w:val="0"/>
          <w:szCs w:val="21"/>
        </w:rPr>
      </w:pPr>
      <w:r w:rsidRPr="009067FA">
        <w:rPr>
          <w:rFonts w:ascii="宋体" w:eastAsia="宋体" w:hAnsi="宋体" w:cs="Courier New" w:hint="eastAsia"/>
          <w:kern w:val="0"/>
          <w:szCs w:val="21"/>
        </w:rPr>
        <w:t>（2）</w:t>
      </w:r>
      <w:r>
        <w:rPr>
          <w:rFonts w:ascii="宋体" w:eastAsia="宋体" w:hAnsi="宋体" w:cs="Courier New" w:hint="eastAsia"/>
          <w:kern w:val="0"/>
          <w:szCs w:val="21"/>
        </w:rPr>
        <w:t>数据库连接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Class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加载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river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得连接对象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e)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e.printStackTrace();</w:t>
      </w:r>
    </w:p>
    <w:p w:rsidR="009067FA" w:rsidRPr="009067FA" w:rsidRDefault="009067FA" w:rsidP="009067FA">
      <w:pPr>
        <w:rPr>
          <w:rFonts w:ascii="宋体" w:eastAsia="宋体" w:hAnsi="宋体"/>
          <w:szCs w:val="21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连接代码：</w:t>
      </w:r>
    </w:p>
    <w:p w:rsidR="006E6002" w:rsidRDefault="006E6002" w:rsidP="006E600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lose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连接对象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9067FA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查询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sultSet executeQuery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TYPE_SCROLL_SENSITIV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CUR_UPDA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.executeQuery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更新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ecuteUpdate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).executeUpdate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-1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pStyle w:val="2"/>
        <w:numPr>
          <w:ilvl w:val="0"/>
          <w:numId w:val="2"/>
        </w:numPr>
        <w:rPr>
          <w:kern w:val="0"/>
        </w:rPr>
      </w:pPr>
      <w:r>
        <w:rPr>
          <w:rFonts w:hint="eastAsia"/>
          <w:kern w:val="0"/>
        </w:rPr>
        <w:t>管理员登录演示</w:t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：</w:t>
      </w:r>
    </w:p>
    <w:p w:rsidR="006A761C" w:rsidRDefault="006A761C" w:rsidP="006A761C">
      <w:r>
        <w:rPr>
          <w:noProof/>
        </w:rPr>
        <w:drawing>
          <wp:inline distT="0" distB="0" distL="0" distR="0">
            <wp:extent cx="2238375" cy="13335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 checkOperater(String name, String password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 operater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信息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operator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name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and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password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and admin=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字符串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r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s.next()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查询到了记录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I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编号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Nam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用户名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Grad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dmi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等级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Passwor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asswor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管理员密码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操作员信息对象</w:t>
      </w:r>
    </w:p>
    <w:p w:rsidR="006A761C" w:rsidRDefault="006A761C" w:rsidP="006A761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E466B" w:rsidRDefault="003E466B" w:rsidP="003E466B">
      <w:pPr>
        <w:pStyle w:val="2"/>
        <w:rPr>
          <w:kern w:val="0"/>
        </w:rPr>
      </w:pPr>
      <w:r>
        <w:rPr>
          <w:rFonts w:hint="eastAsia"/>
          <w:kern w:val="0"/>
        </w:rPr>
        <w:t>三、系统主界面</w:t>
      </w:r>
    </w:p>
    <w:p w:rsidR="003E466B" w:rsidRDefault="00B73518" w:rsidP="003E466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界面：</w:t>
      </w:r>
    </w:p>
    <w:p w:rsidR="00B73518" w:rsidRDefault="00B73518" w:rsidP="003E466B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pPr>
        <w:ind w:firstLine="420"/>
      </w:pPr>
      <w:r>
        <w:rPr>
          <w:rFonts w:hint="eastAsia"/>
        </w:rPr>
        <w:t>主界面上有一个菜单栏，下方是一张图片。菜单栏上有读者信息管理、图书类别管理、图书信息管理、新书订购管理、借阅管理和修改密码六个子功能模块的入口。</w:t>
      </w:r>
    </w:p>
    <w:p w:rsidR="00B73518" w:rsidRDefault="00B73518" w:rsidP="003E466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菜单栏创建代码：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 createMenu() {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菜单栏的方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Bar menuBa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工具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readerManager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读者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类别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TypeManage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类别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类别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Order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初始化新书订购管理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定购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CHECK_ACCEP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验收新书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rrow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RRO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GIVE_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归还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搜索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sys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MODIFY_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更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在工具栏上添加菜单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readerManager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TypeManage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Order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订购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rrow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sys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系统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enuBar;</w:t>
      </w:r>
    </w:p>
    <w:p w:rsidR="00B73518" w:rsidRDefault="00B73518" w:rsidP="00B735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3518" w:rsidRDefault="00B73518" w:rsidP="00B73518">
      <w:pPr>
        <w:pStyle w:val="2"/>
        <w:rPr>
          <w:kern w:val="0"/>
        </w:rPr>
      </w:pPr>
      <w:r>
        <w:rPr>
          <w:rFonts w:hint="eastAsia"/>
          <w:kern w:val="0"/>
        </w:rPr>
        <w:t>四、读者信息管理功能演示</w:t>
      </w:r>
    </w:p>
    <w:p w:rsidR="00B73518" w:rsidRDefault="005169B1" w:rsidP="00B73518"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 xml:space="preserve"> </w:t>
      </w:r>
      <w:r w:rsidR="00B73518">
        <w:rPr>
          <w:rFonts w:hint="eastAsia"/>
        </w:rPr>
        <w:t>（</w:t>
      </w:r>
      <w:r w:rsidR="00B73518">
        <w:rPr>
          <w:rFonts w:hint="eastAsia"/>
        </w:rPr>
        <w:t>1</w:t>
      </w:r>
      <w:r w:rsidR="00B73518">
        <w:rPr>
          <w:rFonts w:hint="eastAsia"/>
        </w:rPr>
        <w:t>）读者信息</w:t>
      </w:r>
      <w:r>
        <w:rPr>
          <w:rFonts w:hint="eastAsia"/>
        </w:rPr>
        <w:t>添加</w:t>
      </w:r>
      <w:r w:rsidR="00B73518">
        <w:rPr>
          <w:rFonts w:hint="eastAsia"/>
        </w:rPr>
        <w:t>界面</w:t>
      </w:r>
    </w:p>
    <w:p w:rsidR="00B73518" w:rsidRDefault="00B73518" w:rsidP="00B73518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r>
        <w:rPr>
          <w:rFonts w:hint="eastAsia"/>
        </w:rPr>
        <w:tab/>
      </w:r>
      <w:r>
        <w:rPr>
          <w:rFonts w:hint="eastAsia"/>
        </w:rPr>
        <w:t>输入需要添加的读者的基本信息，并检查各文本框内的数据是否合法，然后插入到数据库</w:t>
      </w:r>
      <w:r>
        <w:rPr>
          <w:rFonts w:hint="eastAsia"/>
        </w:rPr>
        <w:t>tb_reader</w:t>
      </w:r>
      <w:r>
        <w:rPr>
          <w:rFonts w:hint="eastAsia"/>
        </w:rPr>
        <w:t>表当中。</w:t>
      </w:r>
    </w:p>
    <w:p w:rsidR="00B73518" w:rsidRDefault="00B73518" w:rsidP="00B73518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uttonAdd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RadioButton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uttonAddListener(JRadioButton button1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button1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Event e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姓名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年龄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押金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2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不可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11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位数小于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为两位数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时间格式请使用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\"2007-05-10\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格式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isSelected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zj=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Index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nser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, sex.trim(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lastRenderedPageBreak/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zj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i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添加成功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oDefaultCloseAction(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169B1" w:rsidRDefault="005169B1" w:rsidP="005169B1"/>
    <w:p w:rsidR="00B73518" w:rsidRDefault="005169B1" w:rsidP="00B73518">
      <w:r>
        <w:rPr>
          <w:rFonts w:hint="eastAsia"/>
        </w:rPr>
        <w:t>b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读者信息修改界面</w:t>
      </w:r>
    </w:p>
    <w:p w:rsidR="005169B1" w:rsidRDefault="00B777BE" w:rsidP="00B73518">
      <w:r>
        <w:rPr>
          <w:rFonts w:hint="eastAsia"/>
          <w:noProof/>
        </w:rPr>
        <w:drawing>
          <wp:inline distT="0" distB="0" distL="0" distR="0">
            <wp:extent cx="5274310" cy="3955733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B73518">
      <w:r>
        <w:rPr>
          <w:rFonts w:hint="eastAsia"/>
        </w:rPr>
        <w:tab/>
      </w:r>
      <w:r>
        <w:rPr>
          <w:rFonts w:hint="eastAsia"/>
        </w:rPr>
        <w:t>读者信息修改界面可对读者信息进行修改或者删除读者信息。点击表格时读者信息会在相应的文本框写入相应的信息</w:t>
      </w:r>
    </w:p>
    <w:p w:rsidR="00043414" w:rsidRDefault="00043414" w:rsidP="00B7351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043414" w:rsidRDefault="00043414" w:rsidP="00B73518">
      <w:r>
        <w:rPr>
          <w:rFonts w:hint="eastAsia"/>
        </w:rPr>
        <w:t>表格点击时事件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ble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Adapter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Click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Event e)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).toString().trim().equals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男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2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3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4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5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6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7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Item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8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9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1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pStyle w:val="2"/>
        <w:rPr>
          <w:kern w:val="0"/>
        </w:rPr>
      </w:pPr>
      <w:r>
        <w:rPr>
          <w:rFonts w:hint="eastAsia"/>
          <w:kern w:val="0"/>
        </w:rPr>
        <w:t>五、图书类别管理功能</w:t>
      </w:r>
    </w:p>
    <w:p w:rsidR="00043414" w:rsidRDefault="00043414" w:rsidP="00043414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类别添加功能界面：</w:t>
      </w:r>
    </w:p>
    <w:p w:rsidR="00043414" w:rsidRDefault="00043414" w:rsidP="00043414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r>
        <w:rPr>
          <w:rFonts w:hint="eastAsia"/>
        </w:rPr>
        <w:tab/>
      </w:r>
      <w:r>
        <w:rPr>
          <w:rFonts w:hint="eastAsia"/>
        </w:rPr>
        <w:t>在相应的文本框输入信息，点击保存，保存信息到数据库</w:t>
      </w:r>
      <w:r>
        <w:rPr>
          <w:rFonts w:hint="eastAsia"/>
        </w:rPr>
        <w:t>tb_bookType</w:t>
      </w:r>
      <w:r>
        <w:rPr>
          <w:rFonts w:hint="eastAsia"/>
        </w:rPr>
        <w:t>表中。</w:t>
      </w:r>
    </w:p>
    <w:p w:rsidR="00043414" w:rsidRDefault="00043414" w:rsidP="0004341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保存信息的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Type(String bookTypeName,String days,Double fk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Type(typeName,days,f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043414">
        <w:rPr>
          <w:rFonts w:ascii="宋体" w:eastAsia="宋体" w:hAnsi="宋体" w:cs="Courier New" w:hint="eastAsia"/>
          <w:color w:val="000000"/>
          <w:kern w:val="0"/>
          <w:szCs w:val="21"/>
        </w:rPr>
        <w:t>b)、（1）图书类别信息修改界面：</w:t>
      </w:r>
    </w:p>
    <w:p w:rsidR="00043414" w:rsidRDefault="00F63696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格时，表中的内容会读入相应的文本框。点击修改时修改的内容被更新到数据库相应的表中。</w:t>
      </w:r>
    </w:p>
    <w:p w:rsidR="00B777BE" w:rsidRDefault="00B777BE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d,String typeName,String days,String fk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Type set type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ys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fk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pStyle w:val="2"/>
        <w:rPr>
          <w:kern w:val="0"/>
        </w:rPr>
      </w:pPr>
      <w:r>
        <w:rPr>
          <w:rFonts w:hint="eastAsia"/>
          <w:kern w:val="0"/>
        </w:rPr>
        <w:t>六、图书信息管理功能：</w:t>
      </w:r>
    </w:p>
    <w:p w:rsidR="00B777BE" w:rsidRDefault="00B777BE" w:rsidP="00B777BE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信息添加界面：</w:t>
      </w:r>
    </w:p>
    <w:p w:rsidR="00B777BE" w:rsidRDefault="00B777BE" w:rsidP="00B777BE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B777BE" w:rsidP="00B777BE">
      <w:r>
        <w:rPr>
          <w:rFonts w:hint="eastAsia"/>
        </w:rPr>
        <w:tab/>
      </w:r>
      <w:r>
        <w:rPr>
          <w:rFonts w:hint="eastAsia"/>
        </w:rPr>
        <w:t>在文本框中输入相应的信息，点击添加，将信息保存到数据库相应的表中。</w:t>
      </w:r>
    </w:p>
    <w:p w:rsidR="00B777BE" w:rsidRDefault="00B777BE" w:rsidP="00B777B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添加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nsertboo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,String typeId,String bookname,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Info(ISBN,typeId,bookname,writer,translator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ublisher,date,price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e.getMessage()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B777BE">
        <w:rPr>
          <w:rFonts w:ascii="宋体" w:eastAsia="宋体" w:hAnsi="宋体" w:cs="Courier New" w:hint="eastAsia"/>
          <w:color w:val="000000"/>
          <w:kern w:val="0"/>
          <w:szCs w:val="21"/>
        </w:rPr>
        <w:t>b）、（1）图书信息修改界面：</w:t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时，相应数据读入文本框中，点击修改按钮，将修改信息写到数据库表中。</w:t>
      </w:r>
    </w:p>
    <w:p w:rsidR="00F63696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book(String ISBN,String typeId,String bookname,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记录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Info set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ype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bookname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write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ranslato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ublisher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t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rice=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七、新书订购管理功能</w:t>
      </w:r>
    </w:p>
    <w:p w:rsidR="00F63696" w:rsidRDefault="00F63696" w:rsidP="00F63696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新书订购界面：</w:t>
      </w:r>
    </w:p>
    <w:p w:rsidR="00F63696" w:rsidRDefault="00F63696" w:rsidP="00F63696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添加新书订购信息，如果已验收，表明新书已收到。</w:t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Order(String ISBN,Date date,String number,String operator,String checkAndAccept,Double zk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order(ISBN,date,number,operator,checkAndAccept,z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umb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oper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checkAndAccept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z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F63696">
        <w:rPr>
          <w:rFonts w:ascii="宋体" w:eastAsia="宋体" w:hAnsi="宋体" w:cs="Courier New" w:hint="eastAsia"/>
          <w:color w:val="000000"/>
          <w:kern w:val="0"/>
          <w:szCs w:val="21"/>
        </w:rPr>
        <w:t>b）、（1）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新书验收界面：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对已到的新书进行验收操作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CheckBook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rder set checkAndAccept=0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</w:pPr>
      <w:r>
        <w:rPr>
          <w:rFonts w:hint="eastAsia"/>
        </w:rPr>
        <w:t>八、书籍借阅</w:t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借阅界面：</w:t>
      </w:r>
    </w:p>
    <w:p w:rsidR="00F63696" w:rsidRDefault="00F63696" w:rsidP="00F63696">
      <w:pPr>
        <w:ind w:firstLineChars="50" w:firstLine="105"/>
        <w:rPr>
          <w:noProof/>
        </w:rPr>
      </w:pPr>
    </w:p>
    <w:p w:rsidR="00F63696" w:rsidRDefault="0061599A" w:rsidP="00F63696">
      <w:pPr>
        <w:ind w:firstLineChars="50" w:firstLine="105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ab/>
      </w:r>
      <w:r>
        <w:rPr>
          <w:rFonts w:hint="eastAsia"/>
        </w:rPr>
        <w:t>在左边框中输入需要借书的读者编号，并且在右边输入要借书籍的编号，回车，会在下面表格中显示当前可借书籍信息，点击“借出当前图书”按钮</w:t>
      </w:r>
      <w:r w:rsidR="0061599A">
        <w:rPr>
          <w:rFonts w:hint="eastAsia"/>
        </w:rPr>
        <w:t>。</w:t>
      </w:r>
    </w:p>
    <w:p w:rsidR="0061599A" w:rsidRDefault="0061599A" w:rsidP="00F63696">
      <w:pPr>
        <w:ind w:firstLineChars="50" w:firstLine="10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得到借书信息的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ISBNListenerlostFocu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Adapter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Typed(Key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.getKeyChar()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在文本框是否输入回车。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) {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书籍编号和读者编号是否为空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 = (BookInfo) list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book.getBook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book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ypeid()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ook.getPrice(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y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2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Categ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tri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= 0; j &lt; list2.size(); j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 type = (BookType) list2.get(j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ys = type.getDays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reader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5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reader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读者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read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4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书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bookInf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!readerISBNs.isEmpty() &amp;&amp; list5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此读者编号没有注册，查询输入读者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list4.isEmpty() &amp;&amp; !ISBNs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本图书馆没有此书，查询输入图书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5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 reader = (Reader) list5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MaxNu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setText(reader.getKeepMoney()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 &lt;= 0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书量已经超过最大借书量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dd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ext().trim()) - 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条形码！或书籍条形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ind w:firstLineChars="50" w:firstLine="105"/>
        <w:rPr>
          <w:rFonts w:ascii="宋体" w:eastAsia="宋体" w:hAnsi="宋体" w:cs="Courier New"/>
          <w:color w:val="000000"/>
          <w:kern w:val="0"/>
          <w:szCs w:val="21"/>
        </w:rPr>
      </w:pPr>
      <w:r w:rsidRPr="0061599A">
        <w:rPr>
          <w:rFonts w:ascii="宋体" w:eastAsia="宋体" w:hAnsi="宋体" w:cs="Courier New"/>
          <w:color w:val="000000"/>
          <w:kern w:val="0"/>
          <w:szCs w:val="21"/>
        </w:rPr>
        <w:t>B</w:t>
      </w:r>
      <w:r w:rsidRPr="0061599A">
        <w:rPr>
          <w:rFonts w:ascii="宋体" w:eastAsia="宋体" w:hAnsi="宋体" w:cs="Courier New" w:hint="eastAsia"/>
          <w:color w:val="000000"/>
          <w:kern w:val="0"/>
          <w:szCs w:val="21"/>
        </w:rPr>
        <w:t>）、（1）图书归还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界面：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输入读者编号，则在表格中出该读者的借书信息，点击要还的图书会显示一些相关信息，比如是否超过可借天数等。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图书归还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BackActionListen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TableModel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BackActionListener(DefaultTableModel model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model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Action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编号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==-1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选择所要归还的图书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UpdateBook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ected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removeRow(selectedRow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还书操作完成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c)、（1）图书搜索界面：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drawing>
          <wp:inline distT="0" distB="0" distL="0" distR="0">
            <wp:extent cx="5274310" cy="3955733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可按要求查询图书信息。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查询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electbook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rray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bookInfo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.next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info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ookInfo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ISBN(s.getString(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ypeid(s.getString(2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Bookname(s.getString(3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Writer(s.getString(4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ranslator(s.getString(5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ublisher(s.getString(6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Date(s.getDate(7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rice(s.getDouble(8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.add(bookinfo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;</w:t>
      </w:r>
    </w:p>
    <w:p w:rsidR="0061599A" w:rsidRDefault="0061599A" w:rsidP="0061599A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pStyle w:val="2"/>
        <w:rPr>
          <w:kern w:val="0"/>
        </w:rPr>
      </w:pPr>
      <w:r>
        <w:rPr>
          <w:rFonts w:hint="eastAsia"/>
          <w:kern w:val="0"/>
        </w:rPr>
        <w:t>九、管理员更改密码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更改密码界面：</w:t>
      </w:r>
    </w:p>
    <w:p w:rsidR="0061599A" w:rsidRDefault="0061599A" w:rsidP="0061599A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r>
        <w:rPr>
          <w:rFonts w:hint="eastAsia"/>
        </w:rPr>
        <w:tab/>
      </w:r>
      <w:r>
        <w:rPr>
          <w:rFonts w:hint="eastAsia"/>
        </w:rPr>
        <w:t>管理员输入相应信息可更改自己的密码。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密码代码：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pass(String password,String nam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perator set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asswor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61599A" w:rsidRPr="0061599A" w:rsidRDefault="00C645ED" w:rsidP="00C645ED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sectPr w:rsidR="0061599A" w:rsidRPr="0061599A" w:rsidSect="00FB05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806B5" w:rsidRDefault="004806B5" w:rsidP="009067FA">
      <w:r>
        <w:separator/>
      </w:r>
    </w:p>
  </w:endnote>
  <w:endnote w:type="continuationSeparator" w:id="1">
    <w:p w:rsidR="004806B5" w:rsidRDefault="004806B5" w:rsidP="009067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806B5" w:rsidRDefault="004806B5" w:rsidP="009067FA">
      <w:r>
        <w:separator/>
      </w:r>
    </w:p>
  </w:footnote>
  <w:footnote w:type="continuationSeparator" w:id="1">
    <w:p w:rsidR="004806B5" w:rsidRDefault="004806B5" w:rsidP="009067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B821CC"/>
    <w:multiLevelType w:val="hybridMultilevel"/>
    <w:tmpl w:val="E8F6ABB8"/>
    <w:lvl w:ilvl="0" w:tplc="D4A42B50">
      <w:start w:val="1"/>
      <w:numFmt w:val="japaneseCounting"/>
      <w:lvlText w:val="%1、"/>
      <w:lvlJc w:val="left"/>
      <w:pPr>
        <w:ind w:left="79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490A31"/>
    <w:multiLevelType w:val="hybridMultilevel"/>
    <w:tmpl w:val="06D20830"/>
    <w:lvl w:ilvl="0" w:tplc="17940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604986"/>
    <w:multiLevelType w:val="hybridMultilevel"/>
    <w:tmpl w:val="CCFC66C2"/>
    <w:lvl w:ilvl="0" w:tplc="C7A6B83E">
      <w:start w:val="1"/>
      <w:numFmt w:val="decimal"/>
      <w:lvlText w:val="第%1章"/>
      <w:lvlJc w:val="left"/>
      <w:pPr>
        <w:ind w:left="1170" w:hanging="11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F41405"/>
    <w:multiLevelType w:val="hybridMultilevel"/>
    <w:tmpl w:val="F8B61F0E"/>
    <w:lvl w:ilvl="0" w:tplc="BAEA2A3E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67FA"/>
    <w:rsid w:val="00043414"/>
    <w:rsid w:val="003E466B"/>
    <w:rsid w:val="004805D6"/>
    <w:rsid w:val="004806B5"/>
    <w:rsid w:val="005169B1"/>
    <w:rsid w:val="005D6FDC"/>
    <w:rsid w:val="0061599A"/>
    <w:rsid w:val="006548DA"/>
    <w:rsid w:val="006A761C"/>
    <w:rsid w:val="006E6002"/>
    <w:rsid w:val="009067FA"/>
    <w:rsid w:val="00AE2803"/>
    <w:rsid w:val="00B73518"/>
    <w:rsid w:val="00B777BE"/>
    <w:rsid w:val="00C645ED"/>
    <w:rsid w:val="00CC33EB"/>
    <w:rsid w:val="00D1732A"/>
    <w:rsid w:val="00DC352F"/>
    <w:rsid w:val="00F63696"/>
    <w:rsid w:val="00FB05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058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67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67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067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067F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067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067F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067FA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9067F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067F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9067FA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067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67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067F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21.pn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8</TotalTime>
  <Pages>29</Pages>
  <Words>2639</Words>
  <Characters>15044</Characters>
  <Application>Microsoft Office Word</Application>
  <DocSecurity>0</DocSecurity>
  <Lines>125</Lines>
  <Paragraphs>35</Paragraphs>
  <ScaleCrop>false</ScaleCrop>
  <Company/>
  <LinksUpToDate>false</LinksUpToDate>
  <CharactersWithSpaces>17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hu</dc:creator>
  <cp:keywords/>
  <dc:description/>
  <cp:lastModifiedBy>kingdee41</cp:lastModifiedBy>
  <cp:revision>16</cp:revision>
  <dcterms:created xsi:type="dcterms:W3CDTF">2011-04-19T02:19:00Z</dcterms:created>
  <dcterms:modified xsi:type="dcterms:W3CDTF">2011-04-27T07:21:00Z</dcterms:modified>
</cp:coreProperties>
</file>